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D21D78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3D782C">
        <w:rPr>
          <w:rFonts w:ascii="Times New Roman" w:hAnsi="Times New Roman" w:cs="Times New Roman"/>
          <w:b/>
          <w:sz w:val="32"/>
          <w:szCs w:val="32"/>
        </w:rPr>
        <w:t>7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="003D782C">
        <w:rPr>
          <w:rFonts w:ascii="Times New Roman" w:hAnsi="Times New Roman" w:cs="Times New Roman"/>
          <w:b/>
          <w:sz w:val="32"/>
          <w:szCs w:val="32"/>
        </w:rPr>
        <w:t>1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31D02" w:rsidRPr="00551F78" w:rsidRDefault="00C31D02" w:rsidP="00C60858">
      <w:pPr>
        <w:rPr>
          <w:rFonts w:ascii="Times New Roman" w:hAnsi="Times New Roman" w:cs="Times New Roman"/>
        </w:rPr>
      </w:pPr>
    </w:p>
    <w:p w:rsidR="00E94AB9" w:rsidRPr="00FD31BA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</w:t>
      </w:r>
      <w:r w:rsidR="002A7AAB" w:rsidRPr="00FD31BA">
        <w:rPr>
          <w:rFonts w:ascii="Times New Roman" w:hAnsi="Times New Roman" w:cs="Times New Roman"/>
          <w:b/>
          <w:sz w:val="28"/>
          <w:szCs w:val="28"/>
        </w:rPr>
        <w:t>9</w:t>
      </w:r>
    </w:p>
    <w:p w:rsidR="00FD31BA" w:rsidRPr="008A6A72" w:rsidRDefault="00551F78" w:rsidP="00FD31B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23515B" w:rsidRDefault="00D21D78" w:rsidP="009D237C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 w:rsidRPr="00D21D78">
        <w:rPr>
          <w:rFonts w:ascii="Times New Roman" w:hAnsi="Times New Roman"/>
          <w:sz w:val="28"/>
          <w:szCs w:val="28"/>
        </w:rPr>
        <w:t xml:space="preserve">   </w:t>
      </w:r>
      <w:r w:rsidR="009D237C" w:rsidRPr="009D237C">
        <w:rPr>
          <w:rFonts w:ascii="Times New Roman" w:hAnsi="Times New Roman"/>
          <w:sz w:val="28"/>
          <w:szCs w:val="28"/>
        </w:rPr>
        <w:t>Граф задан матрицей смежности. Разработать программу, реализующую поиск в ширину в графе из заданной вершины. Граф визуализировать. Порядок обхода показать последовательно цветом и вывести на форму.</w:t>
      </w:r>
    </w:p>
    <w:p w:rsidR="0023515B" w:rsidRDefault="0023515B" w:rsidP="0023515B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551F78" w:rsidRPr="005F5F18" w:rsidRDefault="00551F78" w:rsidP="0023515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5F5F18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73804" w:rsidRDefault="00DB5871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5F5F18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5F5F18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3D782C" w:rsidRDefault="003D782C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proofErr w:type="spellStart"/>
      <w:r>
        <w:rPr>
          <w:rFonts w:ascii="Times New Roman" w:hAnsi="Times New Roman" w:cs="Times New Roman"/>
          <w:b/>
          <w:sz w:val="36"/>
          <w:szCs w:val="36"/>
          <w:lang w:val="en-US"/>
        </w:rPr>
        <w:t>Main.pas</w:t>
      </w:r>
      <w:proofErr w:type="spellEnd"/>
    </w:p>
    <w:p w:rsidR="003D782C" w:rsidRPr="005F5F18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Grid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StdCtrl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G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StringGri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pen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penDialo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Popup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ile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Open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8B0000"/>
          <w:sz w:val="20"/>
          <w:szCs w:val="20"/>
          <w:lang w:val="en-US"/>
        </w:rPr>
        <w:t>Exi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Help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boutTheProgra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boutTheDevelope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ansformBt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Bt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Lbl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boutTheProgram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boutTheDeveloper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pe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xit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ormCloseQuer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KeyPres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ansformBt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Chang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KeyPres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Bt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ormCreat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Graph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AboutTheDeveloper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is developed by Ilya Androsov'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BSUIR 2019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AboutTheProgram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This program implements a wide search in a graph from a given vertex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TransformBt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k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Empty cells were filled with zeros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GraphForm.ShowModal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Exit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FormCloseQuer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FormCreat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9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FixedCol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FixedRow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Ope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Temp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penFile.Execut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penFile.FileNam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This file is empty. Try again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repea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j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Inc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oL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Btn.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for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ansformBtn.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SetSizeBt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SGKeyPres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ol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Row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SizeEditChang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SizeEditKeyPres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= #</w:t>
      </w:r>
      <w:r>
        <w:rPr>
          <w:rFonts w:ascii="Courier New" w:hAnsi="Courier New" w:cs="Courier New"/>
          <w:color w:val="00640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3D782C" w:rsidP="003D782C">
      <w:pPr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proofErr w:type="spellStart"/>
      <w:r>
        <w:rPr>
          <w:rFonts w:ascii="Times New Roman" w:hAnsi="Times New Roman" w:cs="Times New Roman"/>
          <w:b/>
          <w:sz w:val="36"/>
          <w:szCs w:val="36"/>
          <w:lang w:val="en-US"/>
        </w:rPr>
        <w:t>Gra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.pas</w:t>
      </w:r>
      <w:proofErr w:type="spellEnd"/>
    </w:p>
    <w:p w:rsidR="003D782C" w:rsidRDefault="003D782C" w:rsidP="003D782C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Graph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StdCtrl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ExtCtrls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Popup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ileMenu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ave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8B0000"/>
          <w:sz w:val="20"/>
          <w:szCs w:val="20"/>
          <w:lang w:val="en-US"/>
        </w:rPr>
        <w:t>Exi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ave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SaveDialo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archBt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ultLbl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ormPa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archBt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ormShow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xit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ave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Chang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KeyPres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Graph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ertexArra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ngle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ertex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Exit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FormPa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ngle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* Pi / 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Pen.Color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RGB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ell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1'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MoveTo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LineTo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j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j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Brush.Color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RGB(Random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, Random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, Random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Ellips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proofErr w:type="gram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Font.Size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TextOu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TGraphForm.FormShow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ValueEdit.Text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ValueEdit.Enabled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SearchBtn.Enabled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VertexArray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MainForm.SG.ColCount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D748E0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D748E0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VertexArray</w:t>
      </w:r>
      <w:proofErr w:type="spellEnd"/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Vertex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i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]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=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fal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D748E0" w:rsidRPr="003D782C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Save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aveFile.Execut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aveFile.FileNam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Do you want to rewrite the file?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SearchBtnClick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tem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arch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The path is: 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Creat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.En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ertexArra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.De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Brush.Color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RGB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Ellips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proofErr w:type="gram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Font.Size</w:t>
      </w:r>
      <w:proofErr w:type="spellEnd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TextOu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ell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,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o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ertexArra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.En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j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ertexArra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leep(</w:t>
      </w:r>
      <w:proofErr w:type="gramEnd"/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50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.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.Destro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ValueEditChang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arch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arch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archBtn.Enabled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ValueEditKeyPress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[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.SG.ColCou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Includ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Numeral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nsiCh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i + </w:t>
      </w:r>
      <w:r>
        <w:rPr>
          <w:rFonts w:ascii="Courier New" w:hAnsi="Courier New" w:cs="Courier New"/>
          <w:color w:val="006400"/>
          <w:sz w:val="20"/>
          <w:szCs w:val="20"/>
        </w:rPr>
        <w:t>48</w:t>
      </w:r>
      <w:r>
        <w:rPr>
          <w:rFonts w:ascii="Courier New" w:hAnsi="Courier New" w:cs="Courier New"/>
          <w:color w:val="000000"/>
          <w:sz w:val="20"/>
          <w:szCs w:val="20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.T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= #</w:t>
      </w:r>
      <w:r>
        <w:rPr>
          <w:rFonts w:ascii="Courier New" w:hAnsi="Courier New" w:cs="Courier New"/>
          <w:color w:val="00640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3D782C" w:rsidRDefault="003D782C" w:rsidP="003D782C">
      <w:pPr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proofErr w:type="spellStart"/>
      <w:r>
        <w:rPr>
          <w:rFonts w:ascii="Times New Roman" w:hAnsi="Times New Roman" w:cs="Times New Roman"/>
          <w:b/>
          <w:sz w:val="36"/>
          <w:szCs w:val="36"/>
          <w:lang w:val="en-US"/>
        </w:rPr>
        <w:t>VertexQueue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.pas</w:t>
      </w:r>
      <w:proofErr w:type="spellEnd"/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ertex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leme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PNodePointe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^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Nod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Nod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Val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leme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NodePointe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ead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PNodePointe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ail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PNodePointe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construct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reat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estruct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Destroy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nqueue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tem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leme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queue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leme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ructor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Creat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Head:=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ail:=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estructor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Destro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while not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Dequeu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Head:=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ail:=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En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tem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leme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PNodePointe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ew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^.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Value</w:t>
      </w:r>
      <w:proofErr w:type="spellEnd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^.N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Head:=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ail:=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ail^.n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ail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Deque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lemen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: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PNodePointer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= Head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Head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Head^.Next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^.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value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Dispose(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ead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nil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B85D34" w:rsidRPr="003D782C" w:rsidRDefault="003D782C" w:rsidP="00C31D02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br w:type="page"/>
      </w:r>
    </w:p>
    <w:p w:rsidR="0026530C" w:rsidRDefault="00264F0F" w:rsidP="0026530C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DC5ADF" w:rsidRDefault="00954FDA" w:rsidP="0026530C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26530C" w:rsidRDefault="00DC5ADF" w:rsidP="0026530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154139" cy="29051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184" cy="2914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5ADF" w:rsidRDefault="00DC5ADF" w:rsidP="003D782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235458" cy="2628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140" cy="2646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530C" w:rsidRDefault="0026530C" w:rsidP="003D782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185754" cy="1609725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388" cy="161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530C" w:rsidRDefault="0026530C" w:rsidP="003D782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26530C" w:rsidRPr="00B85D34" w:rsidRDefault="0026530C" w:rsidP="0026530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296160" cy="96063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4753" cy="96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36"/>
          <w:szCs w:val="36"/>
          <w:lang w:val="en-US"/>
        </w:rPr>
        <w:br w:type="page"/>
      </w:r>
    </w:p>
    <w:p w:rsidR="005C4ADF" w:rsidRDefault="00F934D3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</w:t>
      </w: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</w:p>
    <w:p w:rsidR="008A6A72" w:rsidRPr="00B85D34" w:rsidRDefault="008A6A72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bookmarkStart w:id="0" w:name="_GoBack"/>
    <w:p w:rsidR="00335CE4" w:rsidRPr="00B85D34" w:rsidRDefault="008A6A72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object w:dxaOrig="10381" w:dyaOrig="1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2.4pt;height:685.6pt" o:ole="">
            <v:imagedata r:id="rId12" o:title=""/>
          </v:shape>
          <o:OLEObject Type="Embed" ProgID="Visio.Drawing.15" ShapeID="_x0000_i1031" DrawAspect="Content" ObjectID="_1618927662" r:id="rId13"/>
        </w:object>
      </w:r>
      <w:bookmarkEnd w:id="0"/>
    </w:p>
    <w:p w:rsidR="00335CE4" w:rsidRPr="00B85D34" w:rsidRDefault="008A6A72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object w:dxaOrig="11235" w:dyaOrig="13620">
          <v:shape id="_x0000_i1033" type="#_x0000_t75" style="width:538.4pt;height:652.3pt" o:ole="">
            <v:imagedata r:id="rId14" o:title=""/>
          </v:shape>
          <o:OLEObject Type="Embed" ProgID="Visio.Drawing.15" ShapeID="_x0000_i1033" DrawAspect="Content" ObjectID="_1618927663" r:id="rId15"/>
        </w:object>
      </w:r>
    </w:p>
    <w:p w:rsidR="008A6A72" w:rsidRPr="003D782C" w:rsidRDefault="008A6A72" w:rsidP="008A6A72">
      <w:pPr>
        <w:pStyle w:val="a3"/>
        <w:jc w:val="center"/>
        <w:rPr>
          <w:lang w:val="en-US"/>
        </w:rPr>
      </w:pPr>
      <w:r>
        <w:object w:dxaOrig="6841" w:dyaOrig="11625">
          <v:shape id="_x0000_i1037" type="#_x0000_t75" style="width:341.75pt;height:581.35pt" o:ole="">
            <v:imagedata r:id="rId16" o:title=""/>
          </v:shape>
          <o:OLEObject Type="Embed" ProgID="Visio.Drawing.15" ShapeID="_x0000_i1037" DrawAspect="Content" ObjectID="_1618927664" r:id="rId17"/>
        </w:object>
      </w:r>
    </w:p>
    <w:sectPr w:rsidR="008A6A72" w:rsidRPr="003D782C" w:rsidSect="00C31D02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568" w:right="566" w:bottom="567" w:left="56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A580D" w:rsidRDefault="009A580D" w:rsidP="00AC2604">
      <w:pPr>
        <w:spacing w:after="0" w:line="240" w:lineRule="auto"/>
      </w:pPr>
      <w:r>
        <w:separator/>
      </w:r>
    </w:p>
  </w:endnote>
  <w:endnote w:type="continuationSeparator" w:id="0">
    <w:p w:rsidR="009A580D" w:rsidRDefault="009A580D" w:rsidP="00AC26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2228876"/>
      <w:docPartObj>
        <w:docPartGallery w:val="Page Numbers (Bottom of Page)"/>
        <w:docPartUnique/>
      </w:docPartObj>
    </w:sdtPr>
    <w:sdtEndPr/>
    <w:sdtContent>
      <w:p w:rsidR="00AC2604" w:rsidRDefault="00AC260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C2604" w:rsidRDefault="00AC260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A580D" w:rsidRDefault="009A580D" w:rsidP="00AC2604">
      <w:pPr>
        <w:spacing w:after="0" w:line="240" w:lineRule="auto"/>
      </w:pPr>
      <w:r>
        <w:separator/>
      </w:r>
    </w:p>
  </w:footnote>
  <w:footnote w:type="continuationSeparator" w:id="0">
    <w:p w:rsidR="009A580D" w:rsidRDefault="009A580D" w:rsidP="00AC26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2E00A0"/>
    <w:multiLevelType w:val="hybridMultilevel"/>
    <w:tmpl w:val="F59A988A"/>
    <w:lvl w:ilvl="0" w:tplc="0419000F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</w:lvl>
    <w:lvl w:ilvl="1" w:tplc="04190001">
      <w:start w:val="1"/>
      <w:numFmt w:val="bullet"/>
      <w:lvlText w:val=""/>
      <w:lvlJc w:val="left"/>
      <w:pPr>
        <w:tabs>
          <w:tab w:val="num" w:pos="2367"/>
        </w:tabs>
        <w:ind w:left="2367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3087"/>
        </w:tabs>
        <w:ind w:left="308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807"/>
        </w:tabs>
        <w:ind w:left="380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527"/>
        </w:tabs>
        <w:ind w:left="452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247"/>
        </w:tabs>
        <w:ind w:left="524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967"/>
        </w:tabs>
        <w:ind w:left="596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87"/>
        </w:tabs>
        <w:ind w:left="668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407"/>
        </w:tabs>
        <w:ind w:left="7407" w:hanging="180"/>
      </w:pPr>
    </w:lvl>
  </w:abstractNum>
  <w:abstractNum w:abstractNumId="1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2656A"/>
    <w:rsid w:val="00037F7B"/>
    <w:rsid w:val="000412C9"/>
    <w:rsid w:val="00050D6B"/>
    <w:rsid w:val="000607A3"/>
    <w:rsid w:val="000D2E6A"/>
    <w:rsid w:val="00113448"/>
    <w:rsid w:val="00124677"/>
    <w:rsid w:val="00131A4E"/>
    <w:rsid w:val="00170F65"/>
    <w:rsid w:val="00173D96"/>
    <w:rsid w:val="001A3838"/>
    <w:rsid w:val="001C334B"/>
    <w:rsid w:val="001D1F16"/>
    <w:rsid w:val="00202385"/>
    <w:rsid w:val="00202544"/>
    <w:rsid w:val="00225B96"/>
    <w:rsid w:val="002302EE"/>
    <w:rsid w:val="0023515B"/>
    <w:rsid w:val="0025407F"/>
    <w:rsid w:val="00264F0F"/>
    <w:rsid w:val="0026530C"/>
    <w:rsid w:val="0026578D"/>
    <w:rsid w:val="002A7AAB"/>
    <w:rsid w:val="002B299C"/>
    <w:rsid w:val="002C5692"/>
    <w:rsid w:val="002D29F1"/>
    <w:rsid w:val="002E4DCA"/>
    <w:rsid w:val="002F74C9"/>
    <w:rsid w:val="00335CE4"/>
    <w:rsid w:val="00341B73"/>
    <w:rsid w:val="00343A87"/>
    <w:rsid w:val="003802C8"/>
    <w:rsid w:val="0038118F"/>
    <w:rsid w:val="003A715B"/>
    <w:rsid w:val="003D022D"/>
    <w:rsid w:val="003D782C"/>
    <w:rsid w:val="003E2637"/>
    <w:rsid w:val="003E3B5B"/>
    <w:rsid w:val="003F63E0"/>
    <w:rsid w:val="00402589"/>
    <w:rsid w:val="0041726D"/>
    <w:rsid w:val="004368A0"/>
    <w:rsid w:val="004505A2"/>
    <w:rsid w:val="004567BB"/>
    <w:rsid w:val="00462AEA"/>
    <w:rsid w:val="00464ECB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C4ADF"/>
    <w:rsid w:val="005F0205"/>
    <w:rsid w:val="005F5F18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067"/>
    <w:rsid w:val="007353E8"/>
    <w:rsid w:val="00741169"/>
    <w:rsid w:val="007432B6"/>
    <w:rsid w:val="00747263"/>
    <w:rsid w:val="007642C9"/>
    <w:rsid w:val="007645B7"/>
    <w:rsid w:val="00766362"/>
    <w:rsid w:val="0077130B"/>
    <w:rsid w:val="00783353"/>
    <w:rsid w:val="0079288B"/>
    <w:rsid w:val="007A0990"/>
    <w:rsid w:val="007B7589"/>
    <w:rsid w:val="007D2CA8"/>
    <w:rsid w:val="007D4B18"/>
    <w:rsid w:val="007F1606"/>
    <w:rsid w:val="00884C8C"/>
    <w:rsid w:val="008875EE"/>
    <w:rsid w:val="00892152"/>
    <w:rsid w:val="008A6A72"/>
    <w:rsid w:val="008B05D8"/>
    <w:rsid w:val="008F7CD2"/>
    <w:rsid w:val="009172B2"/>
    <w:rsid w:val="00925189"/>
    <w:rsid w:val="00954FDA"/>
    <w:rsid w:val="00966EAD"/>
    <w:rsid w:val="00986D2A"/>
    <w:rsid w:val="009A2DA6"/>
    <w:rsid w:val="009A580D"/>
    <w:rsid w:val="009A593A"/>
    <w:rsid w:val="009D237C"/>
    <w:rsid w:val="009E4A3B"/>
    <w:rsid w:val="009E7A88"/>
    <w:rsid w:val="00A162F5"/>
    <w:rsid w:val="00A30E11"/>
    <w:rsid w:val="00A36DF2"/>
    <w:rsid w:val="00A6271C"/>
    <w:rsid w:val="00A6481B"/>
    <w:rsid w:val="00A72052"/>
    <w:rsid w:val="00A83F6A"/>
    <w:rsid w:val="00AB6670"/>
    <w:rsid w:val="00AB7395"/>
    <w:rsid w:val="00AC2604"/>
    <w:rsid w:val="00AF0397"/>
    <w:rsid w:val="00AF32B8"/>
    <w:rsid w:val="00AF4427"/>
    <w:rsid w:val="00AF4CF0"/>
    <w:rsid w:val="00B12AC1"/>
    <w:rsid w:val="00B2622D"/>
    <w:rsid w:val="00B3081B"/>
    <w:rsid w:val="00B312FA"/>
    <w:rsid w:val="00B36EF4"/>
    <w:rsid w:val="00B41F27"/>
    <w:rsid w:val="00B85D34"/>
    <w:rsid w:val="00B96FF2"/>
    <w:rsid w:val="00BC1529"/>
    <w:rsid w:val="00BF5D7A"/>
    <w:rsid w:val="00C222DD"/>
    <w:rsid w:val="00C30CEA"/>
    <w:rsid w:val="00C31D02"/>
    <w:rsid w:val="00C60858"/>
    <w:rsid w:val="00CC1167"/>
    <w:rsid w:val="00CE2CDE"/>
    <w:rsid w:val="00CE505A"/>
    <w:rsid w:val="00D03312"/>
    <w:rsid w:val="00D21D78"/>
    <w:rsid w:val="00D31586"/>
    <w:rsid w:val="00D40C6A"/>
    <w:rsid w:val="00D45351"/>
    <w:rsid w:val="00D52FD5"/>
    <w:rsid w:val="00D53AA1"/>
    <w:rsid w:val="00D5460E"/>
    <w:rsid w:val="00D66A24"/>
    <w:rsid w:val="00D748E0"/>
    <w:rsid w:val="00D85011"/>
    <w:rsid w:val="00D85113"/>
    <w:rsid w:val="00DA276F"/>
    <w:rsid w:val="00DB5871"/>
    <w:rsid w:val="00DC2B67"/>
    <w:rsid w:val="00DC43CE"/>
    <w:rsid w:val="00DC5ADF"/>
    <w:rsid w:val="00DD178D"/>
    <w:rsid w:val="00DE52EF"/>
    <w:rsid w:val="00DF5F71"/>
    <w:rsid w:val="00DF6E24"/>
    <w:rsid w:val="00E01C96"/>
    <w:rsid w:val="00E34655"/>
    <w:rsid w:val="00E34D63"/>
    <w:rsid w:val="00E4532D"/>
    <w:rsid w:val="00E70E1C"/>
    <w:rsid w:val="00E94AB9"/>
    <w:rsid w:val="00EC14A3"/>
    <w:rsid w:val="00ED14C8"/>
    <w:rsid w:val="00EE16A2"/>
    <w:rsid w:val="00F00EB4"/>
    <w:rsid w:val="00F355E4"/>
    <w:rsid w:val="00F41BB6"/>
    <w:rsid w:val="00F72AF0"/>
    <w:rsid w:val="00F934D3"/>
    <w:rsid w:val="00F9628C"/>
    <w:rsid w:val="00F96C74"/>
    <w:rsid w:val="00FA2EB8"/>
    <w:rsid w:val="00FA66F2"/>
    <w:rsid w:val="00FC3C7C"/>
    <w:rsid w:val="00FC55B8"/>
    <w:rsid w:val="00FD31BA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6CF2A5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2604"/>
  </w:style>
  <w:style w:type="paragraph" w:styleId="ab">
    <w:name w:val="footer"/>
    <w:basedOn w:val="a"/>
    <w:link w:val="ac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C26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F081F1-EEFF-4233-8928-AA7A160472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3</Pages>
  <Words>1984</Words>
  <Characters>11310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Ilya Androsov</cp:lastModifiedBy>
  <cp:revision>5</cp:revision>
  <cp:lastPrinted>2016-09-14T19:41:00Z</cp:lastPrinted>
  <dcterms:created xsi:type="dcterms:W3CDTF">2019-05-09T12:10:00Z</dcterms:created>
  <dcterms:modified xsi:type="dcterms:W3CDTF">2019-05-09T14:21:00Z</dcterms:modified>
</cp:coreProperties>
</file>